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76F11" w:rsidRPr="00C76F11" w14:paraId="688F919B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DBE306" w14:textId="77777777" w:rsidR="007C159A" w:rsidRPr="00C76F11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76F1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A12184" w14:textId="77777777" w:rsidR="007C159A" w:rsidRPr="00C76F11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F1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76F11" w:rsidRPr="00C76F11" w14:paraId="7454C64F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D1D12E" w14:textId="77777777" w:rsidR="007C159A" w:rsidRPr="00C76F11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76F1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52C4CE" w14:textId="77777777" w:rsidR="007C159A" w:rsidRPr="00C76F11" w:rsidRDefault="00FE74D8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F1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C76F1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C76F11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C76F11" w14:paraId="0AB95AFC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48BCBB" w14:textId="77777777" w:rsidR="008C3C67" w:rsidRPr="00C76F1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76F1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C76F1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C76F1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7D51D6" w14:textId="77777777" w:rsidR="002D4CC5" w:rsidRPr="00C76F11" w:rsidRDefault="002D4CC5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F1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3E419AB" w14:textId="77777777" w:rsidR="008C3C67" w:rsidRPr="00C76F11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C76F11" w:rsidRPr="00C76F11" w14:paraId="4C20E67B" w14:textId="77777777" w:rsidTr="00F35949">
        <w:tc>
          <w:tcPr>
            <w:tcW w:w="0" w:type="auto"/>
          </w:tcPr>
          <w:p w14:paraId="76F00A3D" w14:textId="77777777" w:rsidR="008C3C67" w:rsidRPr="00C76F11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76F1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71C5CB9B" w14:textId="77777777" w:rsidR="008C3C67" w:rsidRPr="00C76F11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F1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C76F11" w:rsidRPr="00C76F11" w14:paraId="03AB3FD8" w14:textId="77777777" w:rsidTr="00F35949">
        <w:tc>
          <w:tcPr>
            <w:tcW w:w="0" w:type="auto"/>
          </w:tcPr>
          <w:p w14:paraId="2536C930" w14:textId="77777777" w:rsidR="009C1CF1" w:rsidRPr="00C76F11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1D0FB5F" w14:textId="77777777" w:rsidR="009C1CF1" w:rsidRPr="00C76F11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F391A48" w14:textId="77777777" w:rsidR="00A434F0" w:rsidRPr="00C76F11" w:rsidRDefault="00A434F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53A5820" w14:textId="3C5E7847" w:rsidR="009F69BC" w:rsidRPr="00C76F11" w:rsidRDefault="00025197" w:rsidP="0005756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CERTIFICADO </w:t>
            </w:r>
            <w:r w:rsidR="00E913B8"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>ZOO</w:t>
            </w:r>
            <w:r w:rsidR="000C1B60"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SANITARIO </w:t>
            </w:r>
            <w:r w:rsidR="00E913B8"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NTERNACIONAL DE </w:t>
            </w:r>
            <w:r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>EXPORTACION</w:t>
            </w:r>
          </w:p>
          <w:p w14:paraId="11BFFB80" w14:textId="77777777" w:rsidR="00A434F0" w:rsidRPr="00C76F11" w:rsidRDefault="00A434F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A539C6B" w14:textId="748E1400" w:rsidR="00DC3980" w:rsidRPr="00C76F11" w:rsidRDefault="00057561" w:rsidP="00057561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bCs/>
                <w:color w:val="404040" w:themeColor="text1" w:themeTint="BF"/>
              </w:rPr>
              <w:t>S</w:t>
            </w:r>
            <w:r w:rsidR="009F69BC" w:rsidRPr="00C76F11">
              <w:rPr>
                <w:rFonts w:ascii="Arial" w:hAnsi="Arial" w:cs="Arial"/>
                <w:bCs/>
                <w:color w:val="404040" w:themeColor="text1" w:themeTint="BF"/>
              </w:rPr>
              <w:t>e puede gestionar en forma física</w:t>
            </w:r>
            <w:r w:rsidRPr="00C76F11">
              <w:rPr>
                <w:rFonts w:ascii="Arial" w:hAnsi="Arial" w:cs="Arial"/>
                <w:bCs/>
                <w:color w:val="404040" w:themeColor="text1" w:themeTint="BF"/>
              </w:rPr>
              <w:t xml:space="preserve"> (manual)</w:t>
            </w:r>
            <w:r w:rsidR="009F69BC" w:rsidRPr="00C76F11">
              <w:rPr>
                <w:rFonts w:ascii="Arial" w:hAnsi="Arial" w:cs="Arial"/>
                <w:bCs/>
                <w:color w:val="404040" w:themeColor="text1" w:themeTint="BF"/>
              </w:rPr>
              <w:t xml:space="preserve"> o electrónica.</w:t>
            </w:r>
          </w:p>
          <w:p w14:paraId="14A471B7" w14:textId="77777777" w:rsidR="00DC3980" w:rsidRPr="00C76F11" w:rsidRDefault="00DC398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C76F11" w:rsidRPr="00C76F11" w14:paraId="29FC7B12" w14:textId="77777777" w:rsidTr="00F35949">
        <w:tc>
          <w:tcPr>
            <w:tcW w:w="0" w:type="auto"/>
          </w:tcPr>
          <w:p w14:paraId="5BBCE416" w14:textId="77777777" w:rsidR="008C3C67" w:rsidRPr="00C76F11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7886F6AE" w14:textId="77777777" w:rsidR="008C3C67" w:rsidRPr="00C76F11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C76F1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00085C53" w14:textId="1CC1577C" w:rsidR="00550A02" w:rsidRPr="00C76F11" w:rsidRDefault="00550A02" w:rsidP="00A434F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C76F11">
              <w:rPr>
                <w:rFonts w:ascii="Arial" w:eastAsia="Times New Roman" w:hAnsi="Arial" w:cs="Arial"/>
                <w:color w:val="404040" w:themeColor="text1" w:themeTint="BF"/>
              </w:rPr>
              <w:t>Acuerdo Gubernativo 745-99 Reglamento de la Ley de Sanidad Vegetal y Animal</w:t>
            </w:r>
            <w:r w:rsidR="00025197" w:rsidRPr="00C76F11">
              <w:rPr>
                <w:rFonts w:ascii="Arial" w:eastAsia="Times New Roman" w:hAnsi="Arial" w:cs="Arial"/>
                <w:color w:val="404040" w:themeColor="text1" w:themeTint="BF"/>
              </w:rPr>
              <w:t xml:space="preserve"> (artículo 37)</w:t>
            </w:r>
          </w:p>
          <w:p w14:paraId="5BCA82F7" w14:textId="60ECD3AF" w:rsidR="009F69BC" w:rsidRPr="00C76F11" w:rsidRDefault="009F69BC" w:rsidP="00A434F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C76F11">
              <w:rPr>
                <w:rFonts w:ascii="Arial" w:eastAsia="Times New Roman" w:hAnsi="Arial" w:cs="Arial"/>
                <w:color w:val="404040" w:themeColor="text1" w:themeTint="BF"/>
              </w:rPr>
              <w:t>Acuerdo Gubernativo 177-2016 Reformas al Acuerdo Gubernativo 745-99 (artículo 3 bis)</w:t>
            </w:r>
          </w:p>
          <w:p w14:paraId="030F1B06" w14:textId="4345FADD" w:rsidR="003B7A73" w:rsidRPr="00C76F11" w:rsidRDefault="003B7A73" w:rsidP="00A434F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C76F11">
              <w:rPr>
                <w:rFonts w:ascii="Arial" w:eastAsia="Times New Roman" w:hAnsi="Arial" w:cs="Arial"/>
                <w:color w:val="404040" w:themeColor="text1" w:themeTint="BF"/>
              </w:rPr>
              <w:t>Acuerdo Gubernativo 790-86</w:t>
            </w:r>
          </w:p>
          <w:p w14:paraId="758C5565" w14:textId="11630E4B" w:rsidR="003B7A73" w:rsidRPr="00C76F11" w:rsidRDefault="003B7A73" w:rsidP="00A434F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C76F11">
              <w:rPr>
                <w:rFonts w:ascii="Arial" w:eastAsia="Times New Roman" w:hAnsi="Arial" w:cs="Arial"/>
                <w:color w:val="404040" w:themeColor="text1" w:themeTint="BF"/>
              </w:rPr>
              <w:t>Acuerdo Gubernativo 575-98</w:t>
            </w:r>
          </w:p>
          <w:p w14:paraId="23B507F2" w14:textId="7775C708" w:rsidR="008C3C67" w:rsidRPr="00C76F11" w:rsidRDefault="00025197" w:rsidP="00A434F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eastAsia="Times New Roman" w:hAnsi="Arial" w:cs="Arial"/>
                <w:color w:val="404040" w:themeColor="text1" w:themeTint="BF"/>
              </w:rPr>
              <w:t xml:space="preserve">Decreto 5-2005 Ley del Timbre Médico Veterinario y Zootecnista. </w:t>
            </w:r>
          </w:p>
          <w:p w14:paraId="6781B453" w14:textId="205A6E9D" w:rsidR="00D51588" w:rsidRPr="00C76F11" w:rsidRDefault="00D51588" w:rsidP="00A434F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Acuerdo Ministerial No. 390-2006, Capítulo VIII, Artículo 30 (Exportación de Insumos para uso en animales con fines comerciales)</w:t>
            </w:r>
          </w:p>
          <w:p w14:paraId="72FE89E1" w14:textId="77777777" w:rsidR="003A3867" w:rsidRPr="00C76F11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76F11" w:rsidRPr="00C76F11" w14:paraId="2E3E2B0F" w14:textId="77777777" w:rsidTr="00F35949">
        <w:tc>
          <w:tcPr>
            <w:tcW w:w="0" w:type="auto"/>
          </w:tcPr>
          <w:p w14:paraId="57718FDA" w14:textId="73548C1E" w:rsidR="008C3C67" w:rsidRPr="00C76F11" w:rsidRDefault="00FC2EAD" w:rsidP="00FC2EA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3AA8873F" w14:textId="77777777" w:rsidR="008C3C67" w:rsidRPr="00C76F11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76F1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C76F1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6E5948B0" w14:textId="77777777" w:rsidR="008C3C67" w:rsidRPr="00C76F11" w:rsidRDefault="005A721E" w:rsidP="00F3594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76F11">
              <w:rPr>
                <w:rFonts w:ascii="Arial" w:hAnsi="Arial" w:cs="Arial"/>
                <w:color w:val="404040" w:themeColor="text1" w:themeTint="BF"/>
                <w:lang w:eastAsia="es-GT"/>
              </w:rPr>
              <w:t>Detalla</w:t>
            </w:r>
            <w:r w:rsidR="000D2506" w:rsidRPr="00C76F11">
              <w:rPr>
                <w:rFonts w:ascii="Arial" w:hAnsi="Arial" w:cs="Arial"/>
                <w:color w:val="404040" w:themeColor="text1" w:themeTint="BF"/>
                <w:lang w:eastAsia="es-GT"/>
              </w:rPr>
              <w:t>r</w:t>
            </w:r>
            <w:r w:rsidRPr="00C76F1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documentos y formatos establecidos para dar cumplimiento a las políticas y proce</w:t>
            </w:r>
            <w:r w:rsidR="004D51DC" w:rsidRPr="00C76F11">
              <w:rPr>
                <w:rFonts w:ascii="Arial" w:hAnsi="Arial" w:cs="Arial"/>
                <w:color w:val="404040" w:themeColor="text1" w:themeTint="BF"/>
                <w:lang w:eastAsia="es-GT"/>
              </w:rPr>
              <w:t>dimientos vigentes</w:t>
            </w:r>
            <w:r w:rsidR="000D2506" w:rsidRPr="00C76F11">
              <w:rPr>
                <w:rFonts w:ascii="Arial" w:hAnsi="Arial" w:cs="Arial"/>
                <w:color w:val="404040" w:themeColor="text1" w:themeTint="BF"/>
                <w:lang w:eastAsia="es-GT"/>
              </w:rPr>
              <w:t>.  A</w:t>
            </w:r>
            <w:r w:rsidR="002D4CC5" w:rsidRPr="00C76F1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gregar rediseño o propuesta de simplificación. </w:t>
            </w:r>
          </w:p>
          <w:p w14:paraId="724668BE" w14:textId="06C45F98" w:rsidR="002D4CC5" w:rsidRPr="00C76F11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4957" w:type="pct"/>
              <w:tblLook w:val="04A0" w:firstRow="1" w:lastRow="0" w:firstColumn="1" w:lastColumn="0" w:noHBand="0" w:noVBand="1"/>
            </w:tblPr>
            <w:tblGrid>
              <w:gridCol w:w="3983"/>
              <w:gridCol w:w="3979"/>
            </w:tblGrid>
            <w:tr w:rsidR="00C76F11" w:rsidRPr="00C76F11" w14:paraId="6461FCD9" w14:textId="77777777" w:rsidTr="00C76F11">
              <w:tc>
                <w:tcPr>
                  <w:tcW w:w="2501" w:type="pct"/>
                </w:tcPr>
                <w:p w14:paraId="70EB17FC" w14:textId="59817FDF" w:rsidR="002B055F" w:rsidRPr="00C76F11" w:rsidRDefault="002B055F" w:rsidP="00465958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2499" w:type="pct"/>
                </w:tcPr>
                <w:p w14:paraId="06040C8C" w14:textId="3587AB89" w:rsidR="002B055F" w:rsidRPr="00C76F11" w:rsidRDefault="002B055F" w:rsidP="00465958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C76F11" w:rsidRPr="00C76F11" w14:paraId="1F643AC9" w14:textId="77777777" w:rsidTr="00C76F11">
              <w:tc>
                <w:tcPr>
                  <w:tcW w:w="2501" w:type="pct"/>
                </w:tcPr>
                <w:p w14:paraId="1E2DEE32" w14:textId="50EFD24E" w:rsidR="00782CC7" w:rsidRPr="00C76F11" w:rsidRDefault="00782CC7" w:rsidP="00782CC7">
                  <w:pPr>
                    <w:pStyle w:val="Prrafodelista"/>
                    <w:numPr>
                      <w:ilvl w:val="0"/>
                      <w:numId w:val="10"/>
                    </w:numPr>
                    <w:ind w:left="281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ormulario de Certificado Zoosanitario Internacional para Exportación.</w:t>
                  </w:r>
                </w:p>
              </w:tc>
              <w:tc>
                <w:tcPr>
                  <w:tcW w:w="2499" w:type="pct"/>
                </w:tcPr>
                <w:p w14:paraId="5B14BA56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Formulario de Certificado Zoosanitario Internacional para Exportación.</w:t>
                  </w:r>
                </w:p>
                <w:p w14:paraId="6317B413" w14:textId="398C6BEA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F11" w:rsidRPr="00C76F11" w14:paraId="7DE2CED7" w14:textId="77777777" w:rsidTr="00C76F11">
              <w:tc>
                <w:tcPr>
                  <w:tcW w:w="2501" w:type="pct"/>
                </w:tcPr>
                <w:p w14:paraId="632FEA7D" w14:textId="1BE67BA3" w:rsidR="00782CC7" w:rsidRPr="00C76F11" w:rsidRDefault="00782CC7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Boleta de pago en banco (Banrural)</w:t>
                  </w:r>
                </w:p>
              </w:tc>
              <w:tc>
                <w:tcPr>
                  <w:tcW w:w="2499" w:type="pct"/>
                </w:tcPr>
                <w:p w14:paraId="6698C4F6" w14:textId="77777777" w:rsidR="00782CC7" w:rsidRPr="00C76F11" w:rsidRDefault="00782CC7" w:rsidP="00C76F1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Boleta de pago </w:t>
                  </w:r>
                </w:p>
                <w:p w14:paraId="4043A376" w14:textId="02433018" w:rsidR="00C76F11" w:rsidRPr="00C76F11" w:rsidRDefault="00C76F11" w:rsidP="00C76F1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76F11" w:rsidRPr="00C76F11" w14:paraId="09C6AB19" w14:textId="77777777" w:rsidTr="00C76F11">
              <w:tc>
                <w:tcPr>
                  <w:tcW w:w="2501" w:type="pct"/>
                </w:tcPr>
                <w:p w14:paraId="0125FA4E" w14:textId="22CCF279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Fotocopia de la factura</w:t>
                  </w:r>
                </w:p>
              </w:tc>
              <w:tc>
                <w:tcPr>
                  <w:tcW w:w="2499" w:type="pct"/>
                </w:tcPr>
                <w:p w14:paraId="23B7CD57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Fotocopia de la factura</w:t>
                  </w:r>
                </w:p>
                <w:p w14:paraId="290040E7" w14:textId="4E40B6F6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76F11" w:rsidRPr="00C76F11" w14:paraId="455BEE57" w14:textId="77777777" w:rsidTr="00C76F11">
              <w:tc>
                <w:tcPr>
                  <w:tcW w:w="2501" w:type="pct"/>
                </w:tcPr>
                <w:p w14:paraId="259EA082" w14:textId="58E06926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Fotocopia del permiso de importación (productos importados)</w:t>
                  </w:r>
                </w:p>
              </w:tc>
              <w:tc>
                <w:tcPr>
                  <w:tcW w:w="2499" w:type="pct"/>
                </w:tcPr>
                <w:p w14:paraId="518062D2" w14:textId="32005FC9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Fotocopia del permiso de importación (productos importados)</w:t>
                  </w:r>
                </w:p>
              </w:tc>
            </w:tr>
            <w:tr w:rsidR="00C76F11" w:rsidRPr="00C76F11" w14:paraId="05141340" w14:textId="77777777" w:rsidTr="00C76F11">
              <w:tc>
                <w:tcPr>
                  <w:tcW w:w="2501" w:type="pct"/>
                </w:tcPr>
                <w:p w14:paraId="72D34BE1" w14:textId="42F664E1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Licencia Sanitaria de Funcionamiento (Productos no procesados)</w:t>
                  </w:r>
                </w:p>
              </w:tc>
              <w:tc>
                <w:tcPr>
                  <w:tcW w:w="2499" w:type="pct"/>
                </w:tcPr>
                <w:p w14:paraId="6FD2EED7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Licencia Sanitaria de Funcionamiento (Productos no procesados)</w:t>
                  </w:r>
                </w:p>
                <w:p w14:paraId="2F12F37F" w14:textId="72E5AAB6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76F11" w:rsidRPr="00C76F11" w14:paraId="71307DC1" w14:textId="77777777" w:rsidTr="00C76F11">
              <w:tc>
                <w:tcPr>
                  <w:tcW w:w="2501" w:type="pct"/>
                </w:tcPr>
                <w:p w14:paraId="6E3335FF" w14:textId="6E760540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Resultados de laboratorio, cuando el país de destino lo solicite (animales vivos)</w:t>
                  </w:r>
                </w:p>
              </w:tc>
              <w:tc>
                <w:tcPr>
                  <w:tcW w:w="2499" w:type="pct"/>
                </w:tcPr>
                <w:p w14:paraId="266986E8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Resultados de laboratorio, cuando el país de destino lo solicite (animales vivos)</w:t>
                  </w:r>
                </w:p>
                <w:p w14:paraId="3DAB56DF" w14:textId="11207D09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C76F11" w:rsidRPr="00C76F11" w14:paraId="23C88BE3" w14:textId="77777777" w:rsidTr="00C76F11">
              <w:tc>
                <w:tcPr>
                  <w:tcW w:w="2501" w:type="pct"/>
                </w:tcPr>
                <w:p w14:paraId="1DDF54A7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Presentar los siguientes Certificados, cuando aplique:</w:t>
                  </w:r>
                </w:p>
                <w:p w14:paraId="4633A1CA" w14:textId="1CF92A7A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45D2AC1B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) exportación de alimentos no procesados de origen animal, vegetal </w:t>
                  </w: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 hidrobiológico, emitido por la Dirección de Inocuidad de los Alimentos del VISAR (productos no procesados).</w:t>
                  </w:r>
                </w:p>
                <w:p w14:paraId="2589053D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3E216CF6" w14:textId="5630B47D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b) Origen emitido por la Dirección de Sanidad Animal (Larva y </w:t>
                  </w:r>
                  <w:proofErr w:type="spellStart"/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postlarva</w:t>
                  </w:r>
                  <w:proofErr w:type="spellEnd"/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camarón).</w:t>
                  </w:r>
                </w:p>
                <w:p w14:paraId="7286BF13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35DFB73" w14:textId="51D1A3D3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) Fumigación contra plagas (cueros y pieles)</w:t>
                  </w:r>
                </w:p>
                <w:p w14:paraId="40AC8700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7843BB3" w14:textId="3E32DF4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)Programa Nacional de Sanidad Avícola (en caso de Aves vivas y Productos de origen Avícola)</w:t>
                  </w:r>
                </w:p>
                <w:p w14:paraId="31850B84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6F32275" w14:textId="477D6B2A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) Programa Nacional de Sanidad Acuícola (en caso de Pescado Seco)</w:t>
                  </w:r>
                </w:p>
                <w:p w14:paraId="45358918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487DD9F0" w14:textId="41E9E651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) CITES o NO CITES emitido por CONAP (en caso de Animales Silvestres o productos de Animales Silvestres)</w:t>
                  </w:r>
                </w:p>
                <w:p w14:paraId="708F9F71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F1EBA8F" w14:textId="6006664E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g) Veterinario para la UE (animales o productos que serán exportados a la Unión Europea).</w:t>
                  </w:r>
                </w:p>
                <w:p w14:paraId="6325EE7D" w14:textId="77777777" w:rsidR="00782CC7" w:rsidRPr="00C76F11" w:rsidRDefault="00782CC7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78E7C8C7" w14:textId="61B47629" w:rsidR="00782CC7" w:rsidRPr="00C76F11" w:rsidRDefault="00782CC7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h) Vacunas y protocolos (animales vivos)</w:t>
                  </w:r>
                </w:p>
                <w:p w14:paraId="2BC8FBE8" w14:textId="77777777" w:rsidR="00782CC7" w:rsidRPr="00C76F11" w:rsidRDefault="00782CC7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F0E6969" w14:textId="221F749A" w:rsidR="00782CC7" w:rsidRPr="00C76F11" w:rsidRDefault="00782CC7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) Sanitario del profesional responsable (Original y fotocopia) adherir timbre Médico Veterinario y Zootecnista correspondiente, de acuerdo al valor FOB declarado en la factura comercial, Decreto No. 22-2005 Certificado de Origen)</w:t>
                  </w:r>
                </w:p>
                <w:p w14:paraId="70D25D9F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6EEC95F" w14:textId="3236867E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j) Libre venta (productos nacionales)</w:t>
                  </w:r>
                </w:p>
                <w:p w14:paraId="6C553FA9" w14:textId="63E43E37" w:rsidR="00782CC7" w:rsidRPr="00C76F11" w:rsidRDefault="00782CC7" w:rsidP="00782CC7">
                  <w:pPr>
                    <w:pStyle w:val="Prrafodelista"/>
                    <w:ind w:left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2499" w:type="pct"/>
                </w:tcPr>
                <w:p w14:paraId="3A27B39D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7.Presentar los siguientes Certificados, cuando aplique: </w:t>
                  </w:r>
                </w:p>
                <w:p w14:paraId="7EF73CE3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0225359" w14:textId="107F4E9B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) exportación de alimentos no procesados de origen animal, vegetal </w:t>
                  </w: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 hidrobiológico, emitido por la Dirección de Inocuidad de los Alimentos del VISAR (productos no procesados).</w:t>
                  </w:r>
                </w:p>
                <w:p w14:paraId="5D14A384" w14:textId="77777777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5FE4317B" w14:textId="5CFFD17E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b) Origen emitido por la Dirección de Sanidad Animal (Larva y </w:t>
                  </w:r>
                  <w:proofErr w:type="spellStart"/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postlarva</w:t>
                  </w:r>
                  <w:proofErr w:type="spellEnd"/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camarón).</w:t>
                  </w:r>
                </w:p>
                <w:p w14:paraId="0249EAA9" w14:textId="77777777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04B25B5" w14:textId="3F322889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) Fumigación contra plagas (cueros y pieles)</w:t>
                  </w:r>
                </w:p>
                <w:p w14:paraId="7D3E4407" w14:textId="77777777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DF26B6A" w14:textId="09C24784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)Programa Nacional de Sanidad Avícola (en caso de Aves vivas y Productos de origen Avícola)</w:t>
                  </w:r>
                </w:p>
                <w:p w14:paraId="3E3FC4BA" w14:textId="77777777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80FB979" w14:textId="2951B2A9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) Programa Nacional de Sanidad Acuícola (en caso de Pescado Seco)</w:t>
                  </w:r>
                </w:p>
                <w:p w14:paraId="30CCCFF9" w14:textId="77777777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E4B0317" w14:textId="6D8F62C3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) CITES o NO CITES emitido por CONAP (en caso de Animales Silvestres o productos de Animales Silvestres)</w:t>
                  </w:r>
                </w:p>
                <w:p w14:paraId="4408DFF7" w14:textId="77777777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7EC262AB" w14:textId="06A35BE4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g) Veterinario para la UE (animales o productos que serán exportados a la Unión Europea).</w:t>
                  </w:r>
                </w:p>
                <w:p w14:paraId="58619FA6" w14:textId="77777777" w:rsidR="00C76F11" w:rsidRPr="00C76F11" w:rsidRDefault="00C76F11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25027BF" w14:textId="7B892BC8" w:rsidR="00782CC7" w:rsidRPr="00C76F11" w:rsidRDefault="00782CC7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h) Vacunas y protocolos (animales vivos)</w:t>
                  </w:r>
                </w:p>
                <w:p w14:paraId="4931577D" w14:textId="77777777" w:rsidR="00C76F11" w:rsidRPr="00C76F11" w:rsidRDefault="00C76F11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81173F9" w14:textId="4E45072E" w:rsidR="00782CC7" w:rsidRPr="00C76F11" w:rsidRDefault="00782CC7" w:rsidP="00782CC7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) Sanitario electrónico del profesional responsable y pago electrónico del timbre Médico Veterinario y Zootecnista correspondiente, de acuerdo al valor FOB declarado en la factura comercial, Decreto No. 22-2005 Certificado de Origen)</w:t>
                  </w:r>
                </w:p>
                <w:p w14:paraId="4378A0BC" w14:textId="77777777" w:rsidR="00C76F11" w:rsidRPr="00C76F11" w:rsidRDefault="00C76F11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09AEA08" w14:textId="2E88718B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j) Libre venta (productos nacionales)</w:t>
                  </w:r>
                </w:p>
                <w:p w14:paraId="1D781BA0" w14:textId="61B00E76" w:rsidR="00782CC7" w:rsidRPr="00C76F11" w:rsidRDefault="00782CC7" w:rsidP="00782CC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F11" w:rsidRPr="00C76F11" w14:paraId="13A33B05" w14:textId="77777777" w:rsidTr="00C76F11">
              <w:tc>
                <w:tcPr>
                  <w:tcW w:w="2501" w:type="pct"/>
                </w:tcPr>
                <w:p w14:paraId="281314AB" w14:textId="77777777" w:rsidR="002D4CC5" w:rsidRPr="00C76F11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7F0CB5CA" w14:textId="77777777" w:rsidR="002D4CC5" w:rsidRPr="00C76F11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2499" w:type="pct"/>
                </w:tcPr>
                <w:p w14:paraId="25A70623" w14:textId="77777777" w:rsidR="002D4CC5" w:rsidRPr="00C76F11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76F11" w:rsidRPr="00C76F11" w14:paraId="365FED01" w14:textId="77777777" w:rsidTr="00C76F11">
              <w:tc>
                <w:tcPr>
                  <w:tcW w:w="2501" w:type="pct"/>
                </w:tcPr>
                <w:p w14:paraId="781BDB2C" w14:textId="5CC013A2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)En cada exportación el usuario debe llenar</w:t>
                  </w:r>
                  <w:r w:rsidR="00D51588"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formulario de solicitud de Certificado Zoosanitario Internacional de E</w:t>
                  </w: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xportación FTS-04-R-003 con los siguientes datos: </w:t>
                  </w:r>
                </w:p>
                <w:p w14:paraId="5FB41534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-nombre, dirección y teléfono del exportador, </w:t>
                  </w:r>
                </w:p>
                <w:p w14:paraId="1A9E4D3A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-nombre, dirección del consignatario/importador, país, ciudad de destino, </w:t>
                  </w:r>
                </w:p>
                <w:p w14:paraId="46055BAC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-descripción de animales, productos o subproductos: peso neto en kilos, número de animales, etc., totales,   </w:t>
                  </w:r>
                </w:p>
                <w:p w14:paraId="569AB8C3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Se encuentra (n), estado sanitario del producto, animal, (enfermedades vacunas)</w:t>
                  </w:r>
                </w:p>
                <w:p w14:paraId="08AF0488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vía de salida</w:t>
                  </w:r>
                </w:p>
                <w:p w14:paraId="3D4D9A44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especie o producto</w:t>
                  </w:r>
                </w:p>
                <w:p w14:paraId="6523F9C5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-valor </w:t>
                  </w:r>
                  <w:proofErr w:type="spellStart"/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b</w:t>
                  </w:r>
                  <w:proofErr w:type="spellEnd"/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US $$</w:t>
                  </w:r>
                </w:p>
                <w:p w14:paraId="3031D6F4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lugar de origen</w:t>
                  </w:r>
                </w:p>
                <w:p w14:paraId="0310270F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total número de kilos peso neto</w:t>
                  </w:r>
                </w:p>
                <w:p w14:paraId="1DB72AD1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fecha de sacrificio de animales</w:t>
                  </w:r>
                </w:p>
                <w:p w14:paraId="16F24888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fecha de empaque o embalaje y número de lote</w:t>
                  </w:r>
                </w:p>
                <w:p w14:paraId="67D54127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según certificado zoosanitario extendido por el médico veterinario (colegiado activo No.)</w:t>
                  </w:r>
                </w:p>
                <w:p w14:paraId="4FBE1FAB" w14:textId="6910B1ED" w:rsidR="00D51588" w:rsidRPr="00C76F11" w:rsidRDefault="00D51588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Frontera de salida</w:t>
                  </w:r>
                </w:p>
                <w:p w14:paraId="7B315466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nombre</w:t>
                  </w:r>
                </w:p>
                <w:p w14:paraId="2E7FC817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firma</w:t>
                  </w:r>
                </w:p>
                <w:p w14:paraId="4086C9F5" w14:textId="0B28B78E" w:rsidR="00D51588" w:rsidRPr="00C76F11" w:rsidRDefault="00D51588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Correo electrónico</w:t>
                  </w:r>
                </w:p>
                <w:p w14:paraId="772BD7B8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No de cedula o pasaporte</w:t>
                  </w:r>
                </w:p>
                <w:p w14:paraId="67FFA4FA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extendida en</w:t>
                  </w:r>
                </w:p>
                <w:p w14:paraId="556903D4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sello</w:t>
                  </w:r>
                </w:p>
                <w:p w14:paraId="6F83ED14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2499" w:type="pct"/>
                </w:tcPr>
                <w:p w14:paraId="2716C84B" w14:textId="400DE375" w:rsidR="005058E9" w:rsidRPr="00C76F11" w:rsidRDefault="005058E9" w:rsidP="005B48E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1</w:t>
                  </w:r>
                  <w:r w:rsidR="002362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usuario completa formulario en el sistema informático</w:t>
                  </w:r>
                  <w:r w:rsidR="00537EF3"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carga documentos requeridos.</w:t>
                  </w:r>
                </w:p>
                <w:p w14:paraId="716E7A8A" w14:textId="77777777" w:rsidR="005058E9" w:rsidRPr="00C76F11" w:rsidRDefault="005058E9" w:rsidP="005058E9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F11" w:rsidRPr="00C76F11" w14:paraId="6DA38BB3" w14:textId="77777777" w:rsidTr="00C76F11">
              <w:tc>
                <w:tcPr>
                  <w:tcW w:w="2501" w:type="pct"/>
                </w:tcPr>
                <w:p w14:paraId="509002DB" w14:textId="73C7B0B4" w:rsidR="006023BE" w:rsidRPr="00C76F11" w:rsidRDefault="006023BE" w:rsidP="006023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2) La recepcionista acepta el</w:t>
                  </w:r>
                  <w:r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xpediente del usuario solicitante.</w:t>
                  </w:r>
                </w:p>
              </w:tc>
              <w:tc>
                <w:tcPr>
                  <w:tcW w:w="2499" w:type="pct"/>
                </w:tcPr>
                <w:p w14:paraId="27829BD8" w14:textId="673DFB3C" w:rsidR="006023BE" w:rsidRPr="00C76F11" w:rsidRDefault="006023BE" w:rsidP="006023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2362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Profesional Analista recibe</w:t>
                  </w:r>
                  <w:r w:rsidR="002362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xpediente</w:t>
                  </w: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bandeja, revisa y emite opinión.</w:t>
                  </w:r>
                </w:p>
                <w:p w14:paraId="58A178B2" w14:textId="77777777" w:rsidR="006023BE" w:rsidRPr="00C76F11" w:rsidRDefault="006023BE" w:rsidP="006023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3. </w:t>
                  </w:r>
                </w:p>
                <w:p w14:paraId="5480D621" w14:textId="058B744E" w:rsidR="006023BE" w:rsidRPr="00C76F11" w:rsidRDefault="006023BE" w:rsidP="005B48E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con observaciones y </w:t>
                  </w:r>
                  <w:r w:rsidR="005B48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</w:t>
                  </w: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gresa a paso 1. </w:t>
                  </w:r>
                </w:p>
              </w:tc>
            </w:tr>
            <w:tr w:rsidR="00C76F11" w:rsidRPr="00C76F11" w14:paraId="07C792E5" w14:textId="77777777" w:rsidTr="00C76F11">
              <w:tc>
                <w:tcPr>
                  <w:tcW w:w="2501" w:type="pct"/>
                </w:tcPr>
                <w:p w14:paraId="59912105" w14:textId="74ECDC14" w:rsidR="006023BE" w:rsidRDefault="006023BE" w:rsidP="006023B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) El expediente se traslada </w:t>
                  </w:r>
                  <w:r w:rsidR="00BC2EEC"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l </w:t>
                  </w:r>
                  <w:r w:rsidR="00BC2EEC"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</w:t>
                  </w:r>
                  <w:r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Analista.</w:t>
                  </w:r>
                </w:p>
                <w:p w14:paraId="36333875" w14:textId="31A31CB5" w:rsidR="00C76F11" w:rsidRPr="00C76F11" w:rsidRDefault="00C76F11" w:rsidP="006023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2499" w:type="pct"/>
                </w:tcPr>
                <w:p w14:paraId="1A3F41AF" w14:textId="02853A47" w:rsidR="006023BE" w:rsidRPr="00C76F11" w:rsidRDefault="006023BE" w:rsidP="006023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) El Profesional Analista valida en el sistema informático.</w:t>
                  </w:r>
                </w:p>
              </w:tc>
            </w:tr>
            <w:tr w:rsidR="00C76F11" w:rsidRPr="00C76F11" w14:paraId="510A83DA" w14:textId="77777777" w:rsidTr="00C76F11">
              <w:tc>
                <w:tcPr>
                  <w:tcW w:w="2501" w:type="pct"/>
                </w:tcPr>
                <w:p w14:paraId="2F73B989" w14:textId="77777777" w:rsidR="006023BE" w:rsidRPr="00C76F11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) El Profesional Analista r</w:t>
                  </w:r>
                  <w:r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cibe, analiza y emite opinión sobre expediente. </w:t>
                  </w:r>
                </w:p>
                <w:p w14:paraId="05A17C50" w14:textId="77777777" w:rsidR="006023BE" w:rsidRPr="00C76F11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: Sigue paso 5</w:t>
                  </w:r>
                </w:p>
                <w:p w14:paraId="460698F5" w14:textId="77777777" w:rsidR="006023BE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 a ventanilla y regresa a paso 1.</w:t>
                  </w:r>
                </w:p>
                <w:p w14:paraId="0E5B1723" w14:textId="54C93517" w:rsidR="00C76F11" w:rsidRPr="00C76F11" w:rsidRDefault="00C76F11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2499" w:type="pct"/>
                </w:tcPr>
                <w:p w14:paraId="12D363A5" w14:textId="3D65D25A" w:rsidR="006023BE" w:rsidRPr="00C76F11" w:rsidRDefault="006023BE" w:rsidP="006023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) El sistema informático genera certificado zoosanitario internacional de exportación con código de validación electrónica y notifica al usuario.</w:t>
                  </w:r>
                </w:p>
                <w:p w14:paraId="4AD10DC8" w14:textId="7A06809A" w:rsidR="006023BE" w:rsidRPr="00C76F11" w:rsidRDefault="006023BE" w:rsidP="006023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F11" w:rsidRPr="00C76F11" w14:paraId="49E847E5" w14:textId="77777777" w:rsidTr="00C76F11">
              <w:tc>
                <w:tcPr>
                  <w:tcW w:w="2501" w:type="pct"/>
                </w:tcPr>
                <w:p w14:paraId="3B54F7C3" w14:textId="77777777" w:rsidR="006023BE" w:rsidRPr="00C76F11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) El Digitador introduce la información indicada en el formulario </w:t>
                  </w:r>
                </w:p>
                <w:p w14:paraId="45F9862D" w14:textId="77777777" w:rsidR="006023BE" w:rsidRDefault="006023BE" w:rsidP="006023B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</w:rPr>
                    <w:t>de Certificado Sanitario de Exportación.</w:t>
                  </w:r>
                </w:p>
                <w:p w14:paraId="1B712601" w14:textId="0DB07808" w:rsidR="00C76F11" w:rsidRPr="00C76F11" w:rsidRDefault="00C76F11" w:rsidP="006023BE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2499" w:type="pct"/>
                </w:tcPr>
                <w:p w14:paraId="5923B51F" w14:textId="77777777" w:rsidR="006023BE" w:rsidRPr="00C76F11" w:rsidRDefault="006023BE" w:rsidP="006023BE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C76F11" w:rsidRPr="00C76F11" w14:paraId="1A557840" w14:textId="77777777" w:rsidTr="00C76F11">
              <w:tc>
                <w:tcPr>
                  <w:tcW w:w="2501" w:type="pct"/>
                </w:tcPr>
                <w:p w14:paraId="665CF97C" w14:textId="77777777" w:rsidR="006023BE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) </w:t>
                  </w:r>
                  <w:r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Profesional Analista revisa y firma el Certificado Sanitario de Exportación.</w:t>
                  </w:r>
                </w:p>
                <w:p w14:paraId="6F1AE9AA" w14:textId="25CA8BAC" w:rsidR="00C76F11" w:rsidRPr="00C76F11" w:rsidRDefault="00C76F11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2499" w:type="pct"/>
                </w:tcPr>
                <w:p w14:paraId="1E396146" w14:textId="77777777" w:rsidR="006023BE" w:rsidRPr="00C76F11" w:rsidRDefault="006023BE" w:rsidP="006023B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F11" w:rsidRPr="00C76F11" w14:paraId="5510DD1D" w14:textId="77777777" w:rsidTr="00C76F11">
              <w:tc>
                <w:tcPr>
                  <w:tcW w:w="2501" w:type="pct"/>
                </w:tcPr>
                <w:p w14:paraId="1469B521" w14:textId="77777777" w:rsidR="00C76F11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7) </w:t>
                  </w:r>
                  <w:r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e envía a la ventanilla de la Delegación Zoosanitaria del MAGA. </w:t>
                  </w:r>
                </w:p>
                <w:p w14:paraId="5BF2DD1B" w14:textId="45C79346" w:rsidR="006023BE" w:rsidRPr="00C76F11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2499" w:type="pct"/>
                </w:tcPr>
                <w:p w14:paraId="0F1934F2" w14:textId="77777777" w:rsidR="006023BE" w:rsidRPr="00C76F11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76F11" w:rsidRPr="00C76F11" w14:paraId="7A2ED937" w14:textId="77777777" w:rsidTr="00C76F11">
              <w:tc>
                <w:tcPr>
                  <w:tcW w:w="2501" w:type="pct"/>
                </w:tcPr>
                <w:p w14:paraId="7496E83F" w14:textId="77777777" w:rsidR="006023BE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C76F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) </w:t>
                  </w:r>
                  <w:r w:rsidRPr="00C76F11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el certificado sanitario de exportación en forma física</w:t>
                  </w:r>
                </w:p>
                <w:p w14:paraId="02FF7A08" w14:textId="1EF9EA1C" w:rsidR="00C76F11" w:rsidRPr="00C76F11" w:rsidRDefault="00C76F11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2499" w:type="pct"/>
                </w:tcPr>
                <w:p w14:paraId="1DF925E1" w14:textId="77777777" w:rsidR="006023BE" w:rsidRPr="00C76F11" w:rsidRDefault="006023BE" w:rsidP="006023B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76A10B99" w14:textId="77777777" w:rsidR="007F2D55" w:rsidRPr="00C76F11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3BDDDA8" w14:textId="77777777" w:rsidR="00BF33E6" w:rsidRPr="00C76F11" w:rsidRDefault="00BF33E6" w:rsidP="00BF33E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76F1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C76F1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76F11" w:rsidRPr="00C76F11" w14:paraId="7AB5848E" w14:textId="77777777" w:rsidTr="00727188">
              <w:tc>
                <w:tcPr>
                  <w:tcW w:w="4004" w:type="dxa"/>
                </w:tcPr>
                <w:p w14:paraId="616F6F5B" w14:textId="77777777" w:rsidR="00BF33E6" w:rsidRPr="00C76F11" w:rsidRDefault="00BF33E6" w:rsidP="00BF33E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0B0FDD9D" w14:textId="5406F3E3" w:rsidR="00BF33E6" w:rsidRPr="005D4E2D" w:rsidRDefault="005D4E2D" w:rsidP="00BF33E6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C76F11" w:rsidRPr="00C76F11" w14:paraId="419C87FF" w14:textId="77777777" w:rsidTr="00727188">
              <w:tc>
                <w:tcPr>
                  <w:tcW w:w="4004" w:type="dxa"/>
                </w:tcPr>
                <w:p w14:paraId="20AB4874" w14:textId="1E4B80BE" w:rsidR="00BF33E6" w:rsidRPr="00C76F11" w:rsidRDefault="00BF33E6" w:rsidP="00BF33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 horas</w:t>
                  </w:r>
                </w:p>
              </w:tc>
              <w:tc>
                <w:tcPr>
                  <w:tcW w:w="4027" w:type="dxa"/>
                </w:tcPr>
                <w:p w14:paraId="66075032" w14:textId="78F09DD6" w:rsidR="00BF33E6" w:rsidRPr="00C76F11" w:rsidRDefault="00782CC7" w:rsidP="00782CC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0 minutos</w:t>
                  </w:r>
                </w:p>
              </w:tc>
            </w:tr>
          </w:tbl>
          <w:p w14:paraId="2D1A28D1" w14:textId="77777777" w:rsidR="00BF33E6" w:rsidRPr="00C76F11" w:rsidRDefault="00BF33E6" w:rsidP="00BF33E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2E16CA7" w14:textId="77777777" w:rsidR="00BF33E6" w:rsidRPr="00C76F11" w:rsidRDefault="00BF33E6" w:rsidP="00BF33E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76F1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C76F11" w:rsidRPr="00C76F11" w14:paraId="39843336" w14:textId="77777777" w:rsidTr="00727188">
              <w:tc>
                <w:tcPr>
                  <w:tcW w:w="4004" w:type="dxa"/>
                </w:tcPr>
                <w:p w14:paraId="3D11F672" w14:textId="5B9539CE" w:rsidR="00BF33E6" w:rsidRPr="00C76F11" w:rsidRDefault="00BF33E6" w:rsidP="00BF33E6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USD 6.25        </w:t>
                  </w:r>
                </w:p>
              </w:tc>
              <w:tc>
                <w:tcPr>
                  <w:tcW w:w="4027" w:type="dxa"/>
                </w:tcPr>
                <w:p w14:paraId="75283A98" w14:textId="55825DE9" w:rsidR="00BF33E6" w:rsidRPr="00C76F11" w:rsidRDefault="00BF33E6" w:rsidP="00BF33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76F11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C76F1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6.25 según tarifario vigente</w:t>
                  </w:r>
                </w:p>
                <w:p w14:paraId="235CC87D" w14:textId="77777777" w:rsidR="00BF33E6" w:rsidRPr="00C76F11" w:rsidRDefault="00BF33E6" w:rsidP="00BF33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0C86E64F" w14:textId="0349DDD5" w:rsidR="00BF33E6" w:rsidRPr="00C76F11" w:rsidRDefault="007B694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76F1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3534F4D1" w14:textId="77777777" w:rsidR="00C76F11" w:rsidRPr="00C76F11" w:rsidRDefault="00C76F1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45064F7" w14:textId="5D0953AD" w:rsidR="00752071" w:rsidRPr="00C76F11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B3E26DB" w14:textId="77777777" w:rsidR="008C3C67" w:rsidRPr="00C76F11" w:rsidRDefault="00610572" w:rsidP="00537EF3">
      <w:pPr>
        <w:rPr>
          <w:rFonts w:ascii="Arial" w:hAnsi="Arial" w:cs="Arial"/>
          <w:b/>
          <w:color w:val="404040" w:themeColor="text1" w:themeTint="BF"/>
          <w:sz w:val="24"/>
        </w:rPr>
      </w:pPr>
      <w:r w:rsidRPr="00C76F11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C76F11" w:rsidRPr="00C76F11" w14:paraId="5729D593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0DB1C25" w14:textId="77777777" w:rsidR="003D5209" w:rsidRPr="00C76F11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0D37674" w14:textId="77777777" w:rsidR="003D5209" w:rsidRPr="00C76F11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7B743720" w14:textId="77777777" w:rsidR="003D5209" w:rsidRPr="00C76F11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473BD16" w14:textId="77777777" w:rsidR="003D5209" w:rsidRPr="00C76F11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C76F11" w:rsidRPr="00C76F11" w14:paraId="4EF4CBAA" w14:textId="77777777" w:rsidTr="003E6543">
        <w:tc>
          <w:tcPr>
            <w:tcW w:w="3256" w:type="dxa"/>
            <w:vAlign w:val="center"/>
          </w:tcPr>
          <w:p w14:paraId="7AF34768" w14:textId="77777777" w:rsidR="003D5209" w:rsidRPr="00C76F11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76F11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C76F11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C76F11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C76F11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2076D45" w14:textId="1A0C4E13" w:rsidR="003D5209" w:rsidRPr="00C76F11" w:rsidRDefault="002911DE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1843" w:type="dxa"/>
            <w:vAlign w:val="center"/>
          </w:tcPr>
          <w:p w14:paraId="51F7E015" w14:textId="790ABD71" w:rsidR="003D5209" w:rsidRPr="00C76F11" w:rsidRDefault="002911DE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  <w:vAlign w:val="center"/>
          </w:tcPr>
          <w:p w14:paraId="2D5C74AD" w14:textId="14B0123D" w:rsidR="003D5209" w:rsidRPr="00C76F11" w:rsidRDefault="002911DE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76F11" w:rsidRPr="00C76F11" w14:paraId="70B246AC" w14:textId="77777777" w:rsidTr="003E6543">
        <w:trPr>
          <w:trHeight w:val="548"/>
        </w:trPr>
        <w:tc>
          <w:tcPr>
            <w:tcW w:w="3256" w:type="dxa"/>
            <w:vAlign w:val="center"/>
          </w:tcPr>
          <w:p w14:paraId="20362927" w14:textId="77777777" w:rsidR="003D5209" w:rsidRPr="00C76F11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8D58253" w14:textId="268C6EFB" w:rsidR="003D5209" w:rsidRPr="00C76F11" w:rsidRDefault="002911DE" w:rsidP="00CC093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 xml:space="preserve">6 horas </w:t>
            </w:r>
          </w:p>
        </w:tc>
        <w:tc>
          <w:tcPr>
            <w:tcW w:w="1843" w:type="dxa"/>
            <w:vAlign w:val="center"/>
          </w:tcPr>
          <w:p w14:paraId="11F59D18" w14:textId="51C7B299" w:rsidR="003D5209" w:rsidRPr="00C76F11" w:rsidRDefault="00782CC7" w:rsidP="00782CC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20 minutos</w:t>
            </w:r>
            <w:r w:rsidR="002911DE" w:rsidRPr="00C76F1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126" w:type="dxa"/>
            <w:vAlign w:val="center"/>
          </w:tcPr>
          <w:p w14:paraId="16986DA0" w14:textId="6454F1F1" w:rsidR="003D5209" w:rsidRPr="00C76F11" w:rsidRDefault="002911DE" w:rsidP="00537EF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5 horas</w:t>
            </w:r>
            <w:r w:rsidR="00782CC7" w:rsidRPr="00C76F11">
              <w:rPr>
                <w:rFonts w:ascii="Arial" w:hAnsi="Arial" w:cs="Arial"/>
                <w:color w:val="404040" w:themeColor="text1" w:themeTint="BF"/>
              </w:rPr>
              <w:t>, 40 minutos</w:t>
            </w:r>
            <w:r w:rsidRPr="00C76F1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C76F11" w:rsidRPr="00C76F11" w14:paraId="041118F9" w14:textId="77777777" w:rsidTr="003E6543">
        <w:trPr>
          <w:trHeight w:val="550"/>
        </w:trPr>
        <w:tc>
          <w:tcPr>
            <w:tcW w:w="3256" w:type="dxa"/>
            <w:vAlign w:val="center"/>
          </w:tcPr>
          <w:p w14:paraId="024E337E" w14:textId="77777777" w:rsidR="003D5209" w:rsidRPr="00C76F11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76F11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0D1A17C2" w14:textId="78950318" w:rsidR="003D5209" w:rsidRPr="00C76F11" w:rsidRDefault="00782CC7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  <w:vAlign w:val="center"/>
          </w:tcPr>
          <w:p w14:paraId="3D0E1CAF" w14:textId="1531E560" w:rsidR="003D5209" w:rsidRPr="00C76F11" w:rsidRDefault="00782CC7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  <w:vAlign w:val="center"/>
          </w:tcPr>
          <w:p w14:paraId="616F40AD" w14:textId="77777777" w:rsidR="003D5209" w:rsidRPr="00C76F11" w:rsidRDefault="0033655F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76F11" w:rsidRPr="00C76F11" w14:paraId="5F202B1D" w14:textId="77777777" w:rsidTr="003E6543">
        <w:trPr>
          <w:trHeight w:val="476"/>
        </w:trPr>
        <w:tc>
          <w:tcPr>
            <w:tcW w:w="3256" w:type="dxa"/>
            <w:vAlign w:val="center"/>
          </w:tcPr>
          <w:p w14:paraId="1EF7C00E" w14:textId="77777777" w:rsidR="003D5209" w:rsidRPr="00C76F11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C76F11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C76F11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C76F11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  <w:vAlign w:val="center"/>
          </w:tcPr>
          <w:p w14:paraId="218FAA63" w14:textId="57BC02E6" w:rsidR="003D5209" w:rsidRPr="00C76F11" w:rsidRDefault="00782CC7" w:rsidP="00782CC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CC0932" w:rsidRPr="00C76F11">
              <w:rPr>
                <w:rFonts w:ascii="Arial" w:hAnsi="Arial" w:cs="Arial"/>
                <w:color w:val="404040" w:themeColor="text1" w:themeTint="BF"/>
              </w:rPr>
              <w:t>6</w:t>
            </w:r>
            <w:r w:rsidR="00D02E98" w:rsidRPr="00C76F11">
              <w:rPr>
                <w:rFonts w:ascii="Arial" w:hAnsi="Arial" w:cs="Arial"/>
                <w:color w:val="404040" w:themeColor="text1" w:themeTint="BF"/>
              </w:rPr>
              <w:t>.25</w:t>
            </w:r>
          </w:p>
        </w:tc>
        <w:tc>
          <w:tcPr>
            <w:tcW w:w="1843" w:type="dxa"/>
            <w:vAlign w:val="center"/>
          </w:tcPr>
          <w:p w14:paraId="1F884E84" w14:textId="74633C0F" w:rsidR="003D5209" w:rsidRPr="00C76F11" w:rsidRDefault="00782CC7" w:rsidP="00782CC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CC0932" w:rsidRPr="00C76F11">
              <w:rPr>
                <w:rFonts w:ascii="Arial" w:hAnsi="Arial" w:cs="Arial"/>
                <w:color w:val="404040" w:themeColor="text1" w:themeTint="BF"/>
              </w:rPr>
              <w:t>6</w:t>
            </w:r>
            <w:r w:rsidR="003E6543" w:rsidRPr="00C76F11">
              <w:rPr>
                <w:rFonts w:ascii="Arial" w:hAnsi="Arial" w:cs="Arial"/>
                <w:color w:val="404040" w:themeColor="text1" w:themeTint="BF"/>
              </w:rPr>
              <w:t>.25</w:t>
            </w:r>
            <w:r w:rsidRPr="00C76F11"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126" w:type="dxa"/>
            <w:vAlign w:val="center"/>
          </w:tcPr>
          <w:p w14:paraId="4B38DA6B" w14:textId="77777777" w:rsidR="003D5209" w:rsidRPr="00C76F11" w:rsidRDefault="003E6543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76F11" w:rsidRPr="00C76F11" w14:paraId="5668EE86" w14:textId="77777777" w:rsidTr="003E6543">
        <w:trPr>
          <w:trHeight w:val="508"/>
        </w:trPr>
        <w:tc>
          <w:tcPr>
            <w:tcW w:w="3256" w:type="dxa"/>
            <w:vAlign w:val="center"/>
          </w:tcPr>
          <w:p w14:paraId="7022D51E" w14:textId="77777777" w:rsidR="003D5209" w:rsidRPr="00C76F11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356DB16" w14:textId="77777777" w:rsidR="003D5209" w:rsidRPr="00C76F11" w:rsidRDefault="00054A95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361F7FC8" w14:textId="77777777" w:rsidR="003D5209" w:rsidRPr="00C76F11" w:rsidRDefault="00054A95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7175FC9C" w14:textId="77777777" w:rsidR="003D5209" w:rsidRPr="00C76F11" w:rsidRDefault="003E6543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76F11" w:rsidRPr="00C76F11" w14:paraId="0A1E57D8" w14:textId="77777777" w:rsidTr="003E6543">
        <w:trPr>
          <w:trHeight w:val="553"/>
        </w:trPr>
        <w:tc>
          <w:tcPr>
            <w:tcW w:w="3256" w:type="dxa"/>
            <w:vAlign w:val="center"/>
          </w:tcPr>
          <w:p w14:paraId="12935C48" w14:textId="77777777" w:rsidR="003D5209" w:rsidRPr="00C76F11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3A47E237" w14:textId="77777777" w:rsidR="003D5209" w:rsidRPr="00C76F11" w:rsidRDefault="0033655F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72BE2A53" w14:textId="77777777" w:rsidR="003D5209" w:rsidRPr="00C76F11" w:rsidRDefault="00B52020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046AA3E6" w14:textId="2E16ACF8" w:rsidR="003D5209" w:rsidRPr="00C76F11" w:rsidRDefault="00782CC7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537EF3" w:rsidRPr="00C76F11" w14:paraId="3E970B23" w14:textId="77777777" w:rsidTr="003E6543">
        <w:trPr>
          <w:trHeight w:val="561"/>
        </w:trPr>
        <w:tc>
          <w:tcPr>
            <w:tcW w:w="3256" w:type="dxa"/>
            <w:vAlign w:val="center"/>
          </w:tcPr>
          <w:p w14:paraId="491CB02B" w14:textId="77777777" w:rsidR="003D5209" w:rsidRPr="00C76F11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C9F2C06" w14:textId="77777777" w:rsidR="003D5209" w:rsidRPr="00C76F11" w:rsidRDefault="00CC0932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3168CA2E" w14:textId="77777777" w:rsidR="003D5209" w:rsidRPr="00C76F11" w:rsidRDefault="00CC0932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1C21250C" w14:textId="77777777" w:rsidR="003D5209" w:rsidRPr="00C76F11" w:rsidRDefault="003E6543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76F1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3930605" w14:textId="79CA33EC" w:rsidR="00A02BEF" w:rsidRDefault="00A02BEF" w:rsidP="00537EF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D36E9BB" w14:textId="7E6E467B" w:rsidR="0023622A" w:rsidRDefault="0023622A" w:rsidP="00537EF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792D05F" w14:textId="429C73FE" w:rsidR="0023622A" w:rsidRDefault="0023622A" w:rsidP="00537EF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71AC246" w14:textId="72FBBECA" w:rsidR="0023622A" w:rsidRDefault="0023622A" w:rsidP="00537EF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ED346B7" w14:textId="0B0F47E4" w:rsidR="0023622A" w:rsidRDefault="0023622A" w:rsidP="00537EF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445AFF8" w14:textId="1A3E7605" w:rsidR="0023622A" w:rsidRDefault="0023622A" w:rsidP="00537EF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94262AC" w14:textId="0AB5467D" w:rsidR="0023622A" w:rsidRDefault="0023622A" w:rsidP="00537EF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E0B8D07" w14:textId="70A8F221" w:rsidR="0023622A" w:rsidRPr="00C76F11" w:rsidRDefault="00665229" w:rsidP="00537EF3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D7614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54.25pt;z-index:251659264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6" DrawAspect="Content" ObjectID="_1740573684" r:id="rId8"/>
        </w:object>
      </w:r>
    </w:p>
    <w:sectPr w:rsidR="0023622A" w:rsidRPr="00C76F11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E943FE" w16cex:dateUtc="2022-10-06T18:09:00Z"/>
  <w16cex:commentExtensible w16cex:durableId="26E944C6" w16cex:dateUtc="2022-10-06T18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13738A" w16cid:durableId="26E943FE"/>
  <w16cid:commentId w16cid:paraId="0981534E" w16cid:durableId="26E944C6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DE1338" w14:textId="77777777" w:rsidR="00665229" w:rsidRDefault="00665229" w:rsidP="00F00C9B">
      <w:pPr>
        <w:spacing w:after="0" w:line="240" w:lineRule="auto"/>
      </w:pPr>
      <w:r>
        <w:separator/>
      </w:r>
    </w:p>
  </w:endnote>
  <w:endnote w:type="continuationSeparator" w:id="0">
    <w:p w14:paraId="39F40C57" w14:textId="77777777" w:rsidR="00665229" w:rsidRDefault="0066522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83C0E2" w14:textId="77777777" w:rsidR="00665229" w:rsidRDefault="00665229" w:rsidP="00F00C9B">
      <w:pPr>
        <w:spacing w:after="0" w:line="240" w:lineRule="auto"/>
      </w:pPr>
      <w:r>
        <w:separator/>
      </w:r>
    </w:p>
  </w:footnote>
  <w:footnote w:type="continuationSeparator" w:id="0">
    <w:p w14:paraId="62F5452D" w14:textId="77777777" w:rsidR="00665229" w:rsidRDefault="0066522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D11C35F" w14:textId="67A63EE2" w:rsidR="00F35949" w:rsidRPr="00F00C9B" w:rsidRDefault="00F3594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D4E2D" w:rsidRPr="005D4E2D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FC2EAD">
          <w:rPr>
            <w:b/>
          </w:rPr>
          <w:t>5</w:t>
        </w:r>
      </w:p>
    </w:sdtContent>
  </w:sdt>
  <w:p w14:paraId="6D80E050" w14:textId="77777777" w:rsidR="00F35949" w:rsidRDefault="00F3594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F2850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14563A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1BBA5807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41677B"/>
    <w:multiLevelType w:val="hybridMultilevel"/>
    <w:tmpl w:val="563A8016"/>
    <w:lvl w:ilvl="0" w:tplc="C8D073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1195238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32121343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3AF7788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AE6398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A25600"/>
    <w:multiLevelType w:val="hybridMultilevel"/>
    <w:tmpl w:val="0624D4D4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464754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3EAF07E1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40455666"/>
    <w:multiLevelType w:val="hybridMultilevel"/>
    <w:tmpl w:val="F1DC2DA4"/>
    <w:lvl w:ilvl="0" w:tplc="1062043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063643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518178F3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1762DC"/>
    <w:multiLevelType w:val="hybridMultilevel"/>
    <w:tmpl w:val="69A4197A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92A3DCF"/>
    <w:multiLevelType w:val="hybridMultilevel"/>
    <w:tmpl w:val="E4C860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9442F53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 w15:restartNumberingAfterBreak="0">
    <w:nsid w:val="6BCD5DD3"/>
    <w:multiLevelType w:val="hybridMultilevel"/>
    <w:tmpl w:val="9A705358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EA34F6"/>
    <w:multiLevelType w:val="hybridMultilevel"/>
    <w:tmpl w:val="0B9A78F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4BD5185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7AEA3B6E"/>
    <w:multiLevelType w:val="hybridMultilevel"/>
    <w:tmpl w:val="69A4197A"/>
    <w:lvl w:ilvl="0" w:tplc="10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7FC87E7F"/>
    <w:multiLevelType w:val="hybridMultilevel"/>
    <w:tmpl w:val="69A4197A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13"/>
  </w:num>
  <w:num w:numId="4">
    <w:abstractNumId w:val="6"/>
  </w:num>
  <w:num w:numId="5">
    <w:abstractNumId w:val="11"/>
  </w:num>
  <w:num w:numId="6">
    <w:abstractNumId w:val="23"/>
  </w:num>
  <w:num w:numId="7">
    <w:abstractNumId w:val="26"/>
  </w:num>
  <w:num w:numId="8">
    <w:abstractNumId w:val="7"/>
  </w:num>
  <w:num w:numId="9">
    <w:abstractNumId w:val="24"/>
  </w:num>
  <w:num w:numId="10">
    <w:abstractNumId w:val="9"/>
  </w:num>
  <w:num w:numId="11">
    <w:abstractNumId w:val="30"/>
  </w:num>
  <w:num w:numId="12">
    <w:abstractNumId w:val="19"/>
  </w:num>
  <w:num w:numId="13">
    <w:abstractNumId w:val="2"/>
  </w:num>
  <w:num w:numId="14">
    <w:abstractNumId w:val="14"/>
  </w:num>
  <w:num w:numId="15">
    <w:abstractNumId w:val="21"/>
  </w:num>
  <w:num w:numId="16">
    <w:abstractNumId w:val="16"/>
  </w:num>
  <w:num w:numId="17">
    <w:abstractNumId w:val="3"/>
  </w:num>
  <w:num w:numId="18">
    <w:abstractNumId w:val="12"/>
  </w:num>
  <w:num w:numId="19">
    <w:abstractNumId w:val="8"/>
  </w:num>
  <w:num w:numId="20">
    <w:abstractNumId w:val="25"/>
  </w:num>
  <w:num w:numId="21">
    <w:abstractNumId w:val="18"/>
  </w:num>
  <w:num w:numId="22">
    <w:abstractNumId w:val="28"/>
  </w:num>
  <w:num w:numId="23">
    <w:abstractNumId w:val="29"/>
  </w:num>
  <w:num w:numId="24">
    <w:abstractNumId w:val="15"/>
  </w:num>
  <w:num w:numId="25">
    <w:abstractNumId w:val="0"/>
  </w:num>
  <w:num w:numId="26">
    <w:abstractNumId w:val="10"/>
  </w:num>
  <w:num w:numId="27">
    <w:abstractNumId w:val="17"/>
  </w:num>
  <w:num w:numId="28">
    <w:abstractNumId w:val="4"/>
  </w:num>
  <w:num w:numId="29">
    <w:abstractNumId w:val="22"/>
  </w:num>
  <w:num w:numId="30">
    <w:abstractNumId w:val="20"/>
  </w:num>
  <w:num w:numId="3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161"/>
    <w:rsid w:val="0000231C"/>
    <w:rsid w:val="00012F53"/>
    <w:rsid w:val="00025197"/>
    <w:rsid w:val="00027BCC"/>
    <w:rsid w:val="000337B8"/>
    <w:rsid w:val="0004374C"/>
    <w:rsid w:val="00054A95"/>
    <w:rsid w:val="00057561"/>
    <w:rsid w:val="00084D9F"/>
    <w:rsid w:val="000900EA"/>
    <w:rsid w:val="00094339"/>
    <w:rsid w:val="000C1B60"/>
    <w:rsid w:val="000D2506"/>
    <w:rsid w:val="000D4814"/>
    <w:rsid w:val="000F69BE"/>
    <w:rsid w:val="00105400"/>
    <w:rsid w:val="001109B9"/>
    <w:rsid w:val="00111EFA"/>
    <w:rsid w:val="0011552B"/>
    <w:rsid w:val="001163B6"/>
    <w:rsid w:val="00124494"/>
    <w:rsid w:val="00157A4F"/>
    <w:rsid w:val="00160EB8"/>
    <w:rsid w:val="00163F07"/>
    <w:rsid w:val="001752CC"/>
    <w:rsid w:val="00177666"/>
    <w:rsid w:val="0018085A"/>
    <w:rsid w:val="001905A6"/>
    <w:rsid w:val="001D24D2"/>
    <w:rsid w:val="001E58D9"/>
    <w:rsid w:val="001E7969"/>
    <w:rsid w:val="00213A04"/>
    <w:rsid w:val="00216DC4"/>
    <w:rsid w:val="0023622A"/>
    <w:rsid w:val="002514B3"/>
    <w:rsid w:val="00264BA5"/>
    <w:rsid w:val="00284CB6"/>
    <w:rsid w:val="002911DE"/>
    <w:rsid w:val="002B055F"/>
    <w:rsid w:val="002D4CC5"/>
    <w:rsid w:val="00304601"/>
    <w:rsid w:val="003212FE"/>
    <w:rsid w:val="0033655F"/>
    <w:rsid w:val="00372944"/>
    <w:rsid w:val="003A3867"/>
    <w:rsid w:val="003B7A73"/>
    <w:rsid w:val="003D5209"/>
    <w:rsid w:val="003E4020"/>
    <w:rsid w:val="003E4DD1"/>
    <w:rsid w:val="003E6543"/>
    <w:rsid w:val="003E70EF"/>
    <w:rsid w:val="00421DA4"/>
    <w:rsid w:val="00426EC6"/>
    <w:rsid w:val="00427E70"/>
    <w:rsid w:val="00443958"/>
    <w:rsid w:val="00456A57"/>
    <w:rsid w:val="00457C8C"/>
    <w:rsid w:val="00465958"/>
    <w:rsid w:val="00471C18"/>
    <w:rsid w:val="004728D0"/>
    <w:rsid w:val="00475CA9"/>
    <w:rsid w:val="00490124"/>
    <w:rsid w:val="004955E3"/>
    <w:rsid w:val="004A743F"/>
    <w:rsid w:val="004D51DC"/>
    <w:rsid w:val="004E0635"/>
    <w:rsid w:val="004E29F8"/>
    <w:rsid w:val="004F39CC"/>
    <w:rsid w:val="004F64A9"/>
    <w:rsid w:val="005058E9"/>
    <w:rsid w:val="005104E2"/>
    <w:rsid w:val="0052201B"/>
    <w:rsid w:val="00527E25"/>
    <w:rsid w:val="005331CB"/>
    <w:rsid w:val="00537EF3"/>
    <w:rsid w:val="0054267C"/>
    <w:rsid w:val="00550A02"/>
    <w:rsid w:val="00552A97"/>
    <w:rsid w:val="005605FA"/>
    <w:rsid w:val="00565263"/>
    <w:rsid w:val="00573FD4"/>
    <w:rsid w:val="00596CD7"/>
    <w:rsid w:val="005A721E"/>
    <w:rsid w:val="005B48E3"/>
    <w:rsid w:val="005D4B9F"/>
    <w:rsid w:val="005D4E2D"/>
    <w:rsid w:val="005D7276"/>
    <w:rsid w:val="005F009F"/>
    <w:rsid w:val="006023BE"/>
    <w:rsid w:val="00604037"/>
    <w:rsid w:val="00610572"/>
    <w:rsid w:val="006204DF"/>
    <w:rsid w:val="006222DB"/>
    <w:rsid w:val="0064326B"/>
    <w:rsid w:val="00665229"/>
    <w:rsid w:val="00675D4A"/>
    <w:rsid w:val="006838DD"/>
    <w:rsid w:val="00687B26"/>
    <w:rsid w:val="006937A3"/>
    <w:rsid w:val="006D5F96"/>
    <w:rsid w:val="006E0EDA"/>
    <w:rsid w:val="00714967"/>
    <w:rsid w:val="007225A8"/>
    <w:rsid w:val="0073697D"/>
    <w:rsid w:val="0075086B"/>
    <w:rsid w:val="00752071"/>
    <w:rsid w:val="0077451F"/>
    <w:rsid w:val="007828F6"/>
    <w:rsid w:val="00782CC7"/>
    <w:rsid w:val="007939C9"/>
    <w:rsid w:val="00795FAE"/>
    <w:rsid w:val="007B694C"/>
    <w:rsid w:val="007C159A"/>
    <w:rsid w:val="007F2D55"/>
    <w:rsid w:val="00812DAC"/>
    <w:rsid w:val="00817F75"/>
    <w:rsid w:val="0083770F"/>
    <w:rsid w:val="00853A3C"/>
    <w:rsid w:val="00870218"/>
    <w:rsid w:val="00892B08"/>
    <w:rsid w:val="008A7395"/>
    <w:rsid w:val="008C132B"/>
    <w:rsid w:val="008C3C67"/>
    <w:rsid w:val="008D2E65"/>
    <w:rsid w:val="008D40BA"/>
    <w:rsid w:val="008E034C"/>
    <w:rsid w:val="008E2F03"/>
    <w:rsid w:val="008E755A"/>
    <w:rsid w:val="008E7AD4"/>
    <w:rsid w:val="0090036F"/>
    <w:rsid w:val="009345E9"/>
    <w:rsid w:val="0093460B"/>
    <w:rsid w:val="00950418"/>
    <w:rsid w:val="0096389B"/>
    <w:rsid w:val="009651BC"/>
    <w:rsid w:val="00967097"/>
    <w:rsid w:val="009A70D8"/>
    <w:rsid w:val="009C1CF1"/>
    <w:rsid w:val="009D51F0"/>
    <w:rsid w:val="009E5A00"/>
    <w:rsid w:val="009F408A"/>
    <w:rsid w:val="009F69BC"/>
    <w:rsid w:val="00A02BEF"/>
    <w:rsid w:val="00A2695B"/>
    <w:rsid w:val="00A428C1"/>
    <w:rsid w:val="00A434F0"/>
    <w:rsid w:val="00A77FA7"/>
    <w:rsid w:val="00A97228"/>
    <w:rsid w:val="00AC5FCA"/>
    <w:rsid w:val="00AD098C"/>
    <w:rsid w:val="00AD1896"/>
    <w:rsid w:val="00AD3EB0"/>
    <w:rsid w:val="00AF6AA2"/>
    <w:rsid w:val="00B24866"/>
    <w:rsid w:val="00B33DA5"/>
    <w:rsid w:val="00B34449"/>
    <w:rsid w:val="00B440ED"/>
    <w:rsid w:val="00B47D90"/>
    <w:rsid w:val="00B52020"/>
    <w:rsid w:val="00B64865"/>
    <w:rsid w:val="00B747BC"/>
    <w:rsid w:val="00B8491A"/>
    <w:rsid w:val="00BB6D69"/>
    <w:rsid w:val="00BC2EEC"/>
    <w:rsid w:val="00BF216B"/>
    <w:rsid w:val="00BF33E6"/>
    <w:rsid w:val="00C05047"/>
    <w:rsid w:val="00C213C6"/>
    <w:rsid w:val="00C27D04"/>
    <w:rsid w:val="00C52AF3"/>
    <w:rsid w:val="00C60ACD"/>
    <w:rsid w:val="00C70AE0"/>
    <w:rsid w:val="00C76F11"/>
    <w:rsid w:val="00C81AC4"/>
    <w:rsid w:val="00C82E6E"/>
    <w:rsid w:val="00CA3BFE"/>
    <w:rsid w:val="00CC0932"/>
    <w:rsid w:val="00CC4F0A"/>
    <w:rsid w:val="00CD1503"/>
    <w:rsid w:val="00CF311F"/>
    <w:rsid w:val="00CF5109"/>
    <w:rsid w:val="00D02E98"/>
    <w:rsid w:val="00D05925"/>
    <w:rsid w:val="00D0781A"/>
    <w:rsid w:val="00D51588"/>
    <w:rsid w:val="00D61F24"/>
    <w:rsid w:val="00D7216D"/>
    <w:rsid w:val="00DB0895"/>
    <w:rsid w:val="00DB505F"/>
    <w:rsid w:val="00DC3980"/>
    <w:rsid w:val="00E256B0"/>
    <w:rsid w:val="00E3225D"/>
    <w:rsid w:val="00E34445"/>
    <w:rsid w:val="00E56130"/>
    <w:rsid w:val="00E77266"/>
    <w:rsid w:val="00E91191"/>
    <w:rsid w:val="00E913B8"/>
    <w:rsid w:val="00EC05C2"/>
    <w:rsid w:val="00EC46A2"/>
    <w:rsid w:val="00F00C9B"/>
    <w:rsid w:val="00F102DF"/>
    <w:rsid w:val="00F157F1"/>
    <w:rsid w:val="00F20EB6"/>
    <w:rsid w:val="00F33F89"/>
    <w:rsid w:val="00F35949"/>
    <w:rsid w:val="00F550AB"/>
    <w:rsid w:val="00F72A51"/>
    <w:rsid w:val="00F96B33"/>
    <w:rsid w:val="00FA3496"/>
    <w:rsid w:val="00FA389E"/>
    <w:rsid w:val="00FB61A2"/>
    <w:rsid w:val="00FC2EAD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D02E8F8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269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2695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microsoft.com/office/2018/08/relationships/commentsExtensible" Target="commentsExtensi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983</Words>
  <Characters>5407</Characters>
  <Application>Microsoft Office Word</Application>
  <DocSecurity>0</DocSecurity>
  <Lines>45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8</cp:revision>
  <dcterms:created xsi:type="dcterms:W3CDTF">2023-02-08T15:14:00Z</dcterms:created>
  <dcterms:modified xsi:type="dcterms:W3CDTF">2023-03-17T21:54:00Z</dcterms:modified>
</cp:coreProperties>
</file>